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BodyText"/>
              <w:rPr>
                <w:rFonts w:eastAsia="SimSun"/>
              </w:rPr>
            </w:pP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17741787" w14:textId="644A5820" w:rsidR="004F2F9A" w:rsidRPr="00F85A5B"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300158B6" w14:textId="2DDE9887" w:rsidR="00322B5A" w:rsidRPr="00F85A5B" w:rsidRDefault="00322B5A" w:rsidP="0078379E">
            <w:pPr>
              <w:pStyle w:val="BodyText"/>
              <w:rPr>
                <w:rFonts w:eastAsia="SimSun"/>
                <w:lang w:val="en-US"/>
              </w:rPr>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lastRenderedPageBreak/>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646AF4D4" w14:textId="2E3E791B" w:rsidR="0059472A" w:rsidRPr="00F85A5B" w:rsidRDefault="0059472A" w:rsidP="0059472A">
            <w:pPr>
              <w:pStyle w:val="BodyText"/>
              <w:rPr>
                <w:rFonts w:eastAsiaTheme="minorEastAsia"/>
                <w:lang w:val="en-US" w:eastAsia="ja-JP"/>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5635324F" w:rsidR="00081A53" w:rsidRPr="00F85A5B" w:rsidRDefault="00081A53" w:rsidP="00081A53">
            <w:pPr>
              <w:pStyle w:val="BodyText"/>
              <w:rPr>
                <w:rFonts w:eastAsia="DengXian"/>
                <w:bCs/>
                <w:lang w:val="en-US"/>
              </w:rPr>
            </w:pPr>
            <w:r>
              <w:rPr>
                <w:rFonts w:eastAsia="SimSun"/>
                <w:lang w:val="en-US"/>
              </w:rPr>
              <w:t>Agree with Apple and Qualcomm. 2.56s eDRX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0ED6EF0" w14:textId="200724CE" w:rsidR="00081A53" w:rsidRPr="00F85A5B" w:rsidRDefault="006A249E" w:rsidP="00081A53">
            <w:pPr>
              <w:pStyle w:val="BodyText"/>
              <w:rPr>
                <w:rFonts w:eastAsia="SimSun"/>
                <w:lang w:val="en-US"/>
              </w:rPr>
            </w:pPr>
            <w:r>
              <w:rPr>
                <w:rFonts w:eastAsia="SimSun"/>
                <w:lang w:val="en-US"/>
              </w:rPr>
              <w:t>Agree with Huawei</w:t>
            </w:r>
            <w:r w:rsidR="00DE4790">
              <w:rPr>
                <w:rFonts w:eastAsia="SimSun"/>
                <w:lang w:val="en-US"/>
              </w:rPr>
              <w:t>.</w:t>
            </w:r>
          </w:p>
        </w:tc>
      </w:tr>
      <w:tr w:rsidR="00081A53" w:rsidRPr="00F85A5B" w14:paraId="2D69A8C2" w14:textId="77777777" w:rsidTr="004C1E21">
        <w:tc>
          <w:tcPr>
            <w:tcW w:w="1696" w:type="dxa"/>
          </w:tcPr>
          <w:p w14:paraId="4B24C95B" w14:textId="59E3D761" w:rsidR="00081A53" w:rsidRPr="00F85A5B" w:rsidRDefault="00081A53" w:rsidP="00081A53">
            <w:pPr>
              <w:pStyle w:val="BodyText"/>
              <w:rPr>
                <w:rFonts w:eastAsia="DengXian"/>
                <w:bCs/>
                <w:lang w:val="en-US"/>
              </w:rPr>
            </w:pPr>
          </w:p>
        </w:tc>
        <w:tc>
          <w:tcPr>
            <w:tcW w:w="1560" w:type="dxa"/>
          </w:tcPr>
          <w:p w14:paraId="5D4D8053" w14:textId="6470E3E6" w:rsidR="00081A53" w:rsidRPr="00F85A5B" w:rsidRDefault="00081A53" w:rsidP="00081A53">
            <w:pPr>
              <w:pStyle w:val="BodyText"/>
              <w:rPr>
                <w:rFonts w:eastAsia="DengXian"/>
                <w:bCs/>
                <w:lang w:val="en-US"/>
              </w:rPr>
            </w:pPr>
          </w:p>
        </w:tc>
        <w:tc>
          <w:tcPr>
            <w:tcW w:w="6378" w:type="dxa"/>
          </w:tcPr>
          <w:p w14:paraId="0140C8F2" w14:textId="77777777" w:rsidR="00081A53" w:rsidRPr="00F85A5B" w:rsidRDefault="00081A53" w:rsidP="00081A53">
            <w:pPr>
              <w:pStyle w:val="BodyText"/>
              <w:rPr>
                <w:rFonts w:eastAsia="SimSun"/>
                <w:lang w:val="en-US"/>
              </w:rPr>
            </w:pPr>
          </w:p>
        </w:tc>
      </w:tr>
      <w:tr w:rsidR="00081A53" w:rsidRPr="00F85A5B" w14:paraId="594C8130" w14:textId="77777777" w:rsidTr="004C1E21">
        <w:tc>
          <w:tcPr>
            <w:tcW w:w="1696" w:type="dxa"/>
          </w:tcPr>
          <w:p w14:paraId="40877F93" w14:textId="37FD2F4F" w:rsidR="00081A53" w:rsidRPr="00F85A5B" w:rsidRDefault="00081A53" w:rsidP="00081A53">
            <w:pPr>
              <w:pStyle w:val="BodyText"/>
              <w:rPr>
                <w:rFonts w:eastAsia="Malgun Gothic"/>
                <w:bCs/>
                <w:lang w:val="en-US" w:eastAsia="ko-KR"/>
              </w:rPr>
            </w:pPr>
          </w:p>
        </w:tc>
        <w:tc>
          <w:tcPr>
            <w:tcW w:w="1560" w:type="dxa"/>
          </w:tcPr>
          <w:p w14:paraId="2935F987" w14:textId="14CA8280" w:rsidR="00081A53" w:rsidRPr="00F85A5B" w:rsidRDefault="00081A53" w:rsidP="00081A53">
            <w:pPr>
              <w:pStyle w:val="BodyText"/>
              <w:rPr>
                <w:rFonts w:eastAsia="SimSun"/>
                <w:lang w:val="en-US"/>
              </w:rPr>
            </w:pPr>
          </w:p>
        </w:tc>
        <w:tc>
          <w:tcPr>
            <w:tcW w:w="6378" w:type="dxa"/>
          </w:tcPr>
          <w:p w14:paraId="16B282B1" w14:textId="77777777" w:rsidR="00081A53" w:rsidRPr="00F85A5B" w:rsidRDefault="00081A53" w:rsidP="00081A53">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pt;height:164.5pt;mso-width-percent:0;mso-height-percent:0;mso-width-percent:0;mso-height-percent:0" o:ole="">
            <v:imagedata r:id="rId11" o:title=""/>
          </v:shape>
          <o:OLEObject Type="Embed" ProgID="Visio.Drawing.15" ShapeID="_x0000_i1025" DrawAspect="Content" ObjectID="_1683352810"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lastRenderedPageBreak/>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lastRenderedPageBreak/>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for defining UE behaviou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lastRenderedPageBreak/>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w:t>
            </w:r>
            <w:r>
              <w:rPr>
                <w:rFonts w:eastAsia="SimSun"/>
                <w:lang w:val="en-US"/>
              </w:rPr>
              <w:t>elps with UE power saving.</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lastRenderedPageBreak/>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lastRenderedPageBreak/>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r>
              <w:rPr>
                <w:rFonts w:eastAsia="Malgun Gothic"/>
                <w:bCs/>
                <w:lang w:val="en-US" w:eastAsia="ko-KR"/>
              </w:rPr>
              <w:lastRenderedPageBreak/>
              <w:t>Futurewei</w:t>
            </w:r>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AC073A" w:rsidP="00062C65">
      <w:pPr>
        <w:pStyle w:val="Reference"/>
      </w:pPr>
      <w:hyperlink r:id="rId15">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r>
              <w:rPr>
                <w:rStyle w:val="Hyperlink"/>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BA382A" w:rsidRPr="00F85A5B" w:rsidRDefault="00BA382A" w:rsidP="00BA382A">
            <w:pPr>
              <w:jc w:val="center"/>
              <w:rPr>
                <w:rStyle w:val="Hyperlink"/>
                <w:rFonts w:eastAsiaTheme="minorEastAsia"/>
                <w:color w:val="auto"/>
                <w:u w:val="none"/>
                <w:lang w:eastAsia="ja-JP"/>
              </w:rPr>
            </w:pP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BA382A" w:rsidRPr="00F85A5B" w:rsidRDefault="00BA382A" w:rsidP="00BA382A">
            <w:pPr>
              <w:jc w:val="center"/>
              <w:rPr>
                <w:rStyle w:val="Hyperlink"/>
                <w:rFonts w:eastAsiaTheme="minorEastAsia"/>
                <w:color w:val="auto"/>
                <w:u w:val="none"/>
                <w:lang w:eastAsia="ja-JP"/>
              </w:rPr>
            </w:pPr>
          </w:p>
        </w:tc>
      </w:tr>
      <w:tr w:rsidR="00BA382A"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BA382A" w:rsidRPr="00F85A5B" w:rsidRDefault="00BA382A" w:rsidP="00BA382A">
            <w:pPr>
              <w:jc w:val="center"/>
              <w:rPr>
                <w:rStyle w:val="Hyperlink"/>
                <w:color w:val="000000" w:themeColor="text1"/>
                <w:u w:val="none"/>
              </w:rPr>
            </w:pPr>
          </w:p>
        </w:tc>
      </w:tr>
      <w:tr w:rsidR="00BA382A"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F85A5B" w:rsidRDefault="00BA382A" w:rsidP="00BA382A">
            <w:pPr>
              <w:jc w:val="center"/>
              <w:rPr>
                <w:rStyle w:val="Hyperlink"/>
                <w:color w:val="000000" w:themeColor="text1"/>
                <w:u w:val="none"/>
              </w:rPr>
            </w:pPr>
          </w:p>
        </w:tc>
      </w:tr>
      <w:tr w:rsidR="00BA382A"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F85A5B" w:rsidRDefault="00BA382A" w:rsidP="00BA382A">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46D47C" w14:textId="77777777" w:rsidR="00AC073A" w:rsidRDefault="00AC073A" w:rsidP="00796430">
      <w:r>
        <w:separator/>
      </w:r>
    </w:p>
  </w:endnote>
  <w:endnote w:type="continuationSeparator" w:id="0">
    <w:p w14:paraId="66B26FC8" w14:textId="77777777" w:rsidR="00AC073A" w:rsidRDefault="00AC073A" w:rsidP="00796430">
      <w:r>
        <w:continuationSeparator/>
      </w:r>
    </w:p>
  </w:endnote>
  <w:endnote w:type="continuationNotice" w:id="1">
    <w:p w14:paraId="0991E981" w14:textId="77777777" w:rsidR="00AC073A" w:rsidRDefault="00AC07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楷体"/>
    <w:charset w:val="86"/>
    <w:family w:val="modern"/>
    <w:pitch w:val="fixed"/>
    <w:sig w:usb0="800002BF" w:usb1="38CF7CFA" w:usb2="00000016" w:usb3="00000000" w:csb0="00040001" w:csb1="00000000"/>
  </w:font>
  <w:font w:name="Dotum">
    <w:altName w:val="Dotum"/>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D4E89" w14:textId="77777777" w:rsidR="002E34E9" w:rsidRDefault="002E3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43DBB" w14:textId="769BD106" w:rsidR="00497303" w:rsidRDefault="004973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34E9">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4E9">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C5B13" w14:textId="77777777" w:rsidR="002E34E9" w:rsidRDefault="002E3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64F25" w14:textId="77777777" w:rsidR="00AC073A" w:rsidRDefault="00AC073A" w:rsidP="00796430">
      <w:r>
        <w:separator/>
      </w:r>
    </w:p>
  </w:footnote>
  <w:footnote w:type="continuationSeparator" w:id="0">
    <w:p w14:paraId="3E3B9E9F" w14:textId="77777777" w:rsidR="00AC073A" w:rsidRDefault="00AC073A" w:rsidP="00796430">
      <w:r>
        <w:continuationSeparator/>
      </w:r>
    </w:p>
  </w:footnote>
  <w:footnote w:type="continuationNotice" w:id="1">
    <w:p w14:paraId="2B187270" w14:textId="77777777" w:rsidR="00AC073A" w:rsidRDefault="00AC07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77E7E" w14:textId="77777777" w:rsidR="002E34E9" w:rsidRDefault="002E34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944D0" w14:textId="77777777" w:rsidR="002E34E9" w:rsidRDefault="002E34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3642</Words>
  <Characters>20761</Characters>
  <Application>Microsoft Office Word</Application>
  <DocSecurity>0</DocSecurity>
  <Lines>173</Lines>
  <Paragraphs>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4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Yunsong Yang</cp:lastModifiedBy>
  <cp:revision>4</cp:revision>
  <cp:lastPrinted>2016-09-19T16:11:00Z</cp:lastPrinted>
  <dcterms:created xsi:type="dcterms:W3CDTF">2021-05-24T16:01:00Z</dcterms:created>
  <dcterms:modified xsi:type="dcterms:W3CDTF">2021-05-24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